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05E91" w:rsidRDefault="0085298C">
      <w:r>
        <w:object w:dxaOrig="10969" w:dyaOrig="12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501pt" o:ole="">
            <v:imagedata r:id="rId4" o:title=""/>
          </v:shape>
          <o:OLEObject Type="Embed" ProgID="Visio.Drawing.11" ShapeID="_x0000_i1025" DrawAspect="Content" ObjectID="_1441014522" r:id="rId5"/>
        </w:object>
      </w:r>
    </w:p>
    <w:sectPr w:rsidR="00405E91" w:rsidSect="00405E9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A2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/>
  <w:rsids>
    <w:rsidRoot w:val="0085298C"/>
    <w:rsid w:val="00405E91"/>
    <w:rsid w:val="008529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05E9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925A53C1-6B14-4BDA-A06F-B8E325D6FB6A}"/>
</file>

<file path=customXml/itemProps2.xml><?xml version="1.0" encoding="utf-8"?>
<ds:datastoreItem xmlns:ds="http://schemas.openxmlformats.org/officeDocument/2006/customXml" ds:itemID="{F66AB3BA-376E-4341-9A08-140C5DAA4394}"/>
</file>

<file path=customXml/itemProps3.xml><?xml version="1.0" encoding="utf-8"?>
<ds:datastoreItem xmlns:ds="http://schemas.openxmlformats.org/officeDocument/2006/customXml" ds:itemID="{5B897C4E-46FB-4DF9-9DDE-834246C1A203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 </cp:lastModifiedBy>
  <cp:revision>3</cp:revision>
  <dcterms:created xsi:type="dcterms:W3CDTF">2013-09-18T10:02:00Z</dcterms:created>
  <dcterms:modified xsi:type="dcterms:W3CDTF">2013-09-18T10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